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50C4" w:rsidRDefault="00AE50C4" w:rsidP="00AE50C4">
      <w:r>
        <w:t>проект</w:t>
      </w:r>
    </w:p>
    <w:tbl>
      <w:tblPr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219"/>
        <w:gridCol w:w="1266"/>
        <w:gridCol w:w="4546"/>
      </w:tblGrid>
      <w:tr w:rsidR="00AE50C4" w:rsidTr="00AE50C4">
        <w:tc>
          <w:tcPr>
            <w:tcW w:w="4219" w:type="dxa"/>
            <w:tcBorders>
              <w:top w:val="nil"/>
              <w:left w:val="nil"/>
              <w:bottom w:val="nil"/>
              <w:right w:val="nil"/>
            </w:tcBorders>
          </w:tcPr>
          <w:p w:rsidR="00AE50C4" w:rsidRDefault="00AE50C4">
            <w:pPr>
              <w:spacing w:after="0" w:line="300" w:lineRule="exact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МКУ «ИСПОЛНИТЕЛЬНЫЙ КОМИТЕТ БОЛЬШЕЕЛОВСКОГО СЕЛЬСКОГО ПОСЕЛЕНИЯ» ЕЛАБУЖСКОГО МУНИЦИПАЛЬНОГО</w:t>
            </w:r>
          </w:p>
          <w:p w:rsidR="00AE50C4" w:rsidRDefault="00AE50C4">
            <w:pPr>
              <w:spacing w:after="0" w:line="30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ЙОНА</w:t>
            </w:r>
          </w:p>
          <w:p w:rsidR="00AE50C4" w:rsidRDefault="00AE50C4">
            <w:pPr>
              <w:spacing w:after="0" w:line="300" w:lineRule="exact"/>
              <w:ind w:right="-148"/>
              <w:rPr>
                <w:rFonts w:ascii="Times New Roman" w:hAnsi="Times New Roman"/>
                <w:sz w:val="28"/>
                <w:szCs w:val="28"/>
                <w:lang w:val="tt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>ЕСПУБЛИКИ ТАТАРСТАН</w:t>
            </w:r>
          </w:p>
          <w:p w:rsidR="00AE50C4" w:rsidRDefault="00AE50C4">
            <w:pPr>
              <w:spacing w:after="0" w:line="300" w:lineRule="exact"/>
              <w:ind w:right="-148"/>
              <w:jc w:val="center"/>
              <w:rPr>
                <w:rFonts w:ascii="Times New Roman" w:hAnsi="Times New Roman"/>
                <w:sz w:val="20"/>
                <w:szCs w:val="20"/>
                <w:lang w:val="tt-RU"/>
              </w:rPr>
            </w:pPr>
          </w:p>
        </w:tc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AE50C4" w:rsidRDefault="00AE50C4">
            <w:pPr>
              <w:spacing w:after="0" w:line="240" w:lineRule="auto"/>
              <w:ind w:right="-158"/>
              <w:jc w:val="center"/>
              <w:rPr>
                <w:rFonts w:ascii="Times New Roman" w:hAnsi="Times New Roman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192B7A9" wp14:editId="149C81E0">
                  <wp:extent cx="647700" cy="666750"/>
                  <wp:effectExtent l="0" t="0" r="0" b="0"/>
                  <wp:docPr id="1" name="Рисунок 1" descr="Описание: 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Описание: 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АТАРСТАН РЕСПУБЛИКАСЫ</w:t>
            </w:r>
          </w:p>
          <w:p w:rsidR="00AE50C4" w:rsidRDefault="00AE50C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tt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ЛАБУГА МУНИЦИПАЛЬ РАЙОНЫ  МКО «ОЛЫ ЕЛОВО</w:t>
            </w:r>
          </w:p>
          <w:p w:rsidR="00AE50C4" w:rsidRDefault="00AE50C4">
            <w:pPr>
              <w:spacing w:after="0" w:line="300" w:lineRule="exact"/>
              <w:jc w:val="center"/>
              <w:rPr>
                <w:rFonts w:ascii="Times New Roman" w:hAnsi="Times New Roman"/>
                <w:sz w:val="20"/>
                <w:szCs w:val="20"/>
                <w:lang w:val="tt-RU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 xml:space="preserve">АВЫЛ </w:t>
            </w:r>
            <w:r>
              <w:rPr>
                <w:rFonts w:ascii="Times New Roman" w:hAnsi="Times New Roman"/>
                <w:sz w:val="28"/>
                <w:szCs w:val="28"/>
              </w:rPr>
              <w:t>ҖИРЛЕГЕ БАШКАРМА КОМИТЕТЫ»</w:t>
            </w:r>
          </w:p>
        </w:tc>
      </w:tr>
      <w:tr w:rsidR="00AE50C4" w:rsidTr="00AE50C4">
        <w:trPr>
          <w:trHeight w:val="80"/>
        </w:trPr>
        <w:tc>
          <w:tcPr>
            <w:tcW w:w="10031" w:type="dxa"/>
            <w:gridSpan w:val="3"/>
            <w:tcBorders>
              <w:top w:val="nil"/>
              <w:left w:val="nil"/>
              <w:bottom w:val="single" w:sz="12" w:space="0" w:color="000000"/>
              <w:right w:val="nil"/>
            </w:tcBorders>
            <w:hideMark/>
          </w:tcPr>
          <w:p w:rsidR="00AE50C4" w:rsidRDefault="00AE50C4">
            <w:pPr>
              <w:tabs>
                <w:tab w:val="left" w:pos="708"/>
                <w:tab w:val="center" w:pos="4153"/>
                <w:tab w:val="right" w:pos="8306"/>
              </w:tabs>
              <w:spacing w:after="0" w:line="220" w:lineRule="exact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  <w:lang w:val="be-BY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  <w:lang w:val="be-BY"/>
              </w:rPr>
              <w:t xml:space="preserve"> </w:t>
            </w:r>
          </w:p>
        </w:tc>
      </w:tr>
    </w:tbl>
    <w:p w:rsidR="00AE50C4" w:rsidRDefault="00AE50C4" w:rsidP="00AE50C4">
      <w:pPr>
        <w:tabs>
          <w:tab w:val="left" w:pos="6390"/>
        </w:tabs>
        <w:spacing w:after="0" w:line="300" w:lineRule="exact"/>
        <w:rPr>
          <w:rFonts w:ascii="Times New Roman" w:eastAsia="Times New Roman" w:hAnsi="Times New Roman"/>
          <w:b/>
          <w:sz w:val="28"/>
          <w:szCs w:val="28"/>
          <w:lang w:val="tt-RU"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val="tt-RU" w:eastAsia="ru-RU"/>
        </w:rPr>
        <w:t xml:space="preserve">            ПОСТАНОВЛЕНИЕ</w:t>
      </w:r>
      <w:r>
        <w:rPr>
          <w:rFonts w:ascii="Times New Roman" w:eastAsia="Times New Roman" w:hAnsi="Times New Roman"/>
          <w:b/>
          <w:sz w:val="28"/>
          <w:szCs w:val="28"/>
          <w:lang w:val="tt-RU" w:eastAsia="ru-RU"/>
        </w:rPr>
        <w:tab/>
        <w:t xml:space="preserve">         КАРАР</w:t>
      </w:r>
    </w:p>
    <w:p w:rsidR="00AE50C4" w:rsidRDefault="00AE50C4" w:rsidP="00AE50C4">
      <w:pPr>
        <w:tabs>
          <w:tab w:val="left" w:pos="6390"/>
        </w:tabs>
        <w:spacing w:after="0" w:line="300" w:lineRule="exact"/>
        <w:rPr>
          <w:rFonts w:ascii="Times New Roman" w:eastAsia="Times New Roman" w:hAnsi="Times New Roman"/>
          <w:b/>
          <w:sz w:val="24"/>
          <w:szCs w:val="24"/>
          <w:lang w:val="tt-RU" w:eastAsia="ru-RU"/>
        </w:rPr>
      </w:pPr>
    </w:p>
    <w:p w:rsidR="00AE50C4" w:rsidRDefault="00AE50C4" w:rsidP="00AE50C4">
      <w:pPr>
        <w:tabs>
          <w:tab w:val="left" w:pos="4185"/>
          <w:tab w:val="left" w:pos="6390"/>
        </w:tabs>
        <w:spacing w:after="0" w:line="300" w:lineRule="exact"/>
        <w:rPr>
          <w:rFonts w:ascii="Times New Roman" w:eastAsia="Times New Roman" w:hAnsi="Times New Roman"/>
          <w:sz w:val="28"/>
          <w:szCs w:val="28"/>
          <w:lang w:val="tt-RU" w:eastAsia="ru-RU"/>
        </w:rPr>
      </w:pPr>
      <w:r>
        <w:rPr>
          <w:rFonts w:ascii="Times New Roman" w:eastAsia="Times New Roman" w:hAnsi="Times New Roman"/>
          <w:sz w:val="16"/>
          <w:szCs w:val="16"/>
          <w:lang w:val="tt-RU" w:eastAsia="ru-RU"/>
        </w:rPr>
        <w:t>_____________________________</w:t>
      </w:r>
      <w:r>
        <w:rPr>
          <w:rFonts w:ascii="Times New Roman" w:eastAsia="Times New Roman" w:hAnsi="Times New Roman"/>
          <w:sz w:val="28"/>
          <w:szCs w:val="28"/>
          <w:lang w:val="tt-RU" w:eastAsia="ru-RU"/>
        </w:rPr>
        <w:t xml:space="preserve"> 2016 г.</w:t>
      </w:r>
      <w:r>
        <w:rPr>
          <w:rFonts w:ascii="Times New Roman" w:eastAsia="Times New Roman" w:hAnsi="Times New Roman"/>
          <w:sz w:val="16"/>
          <w:szCs w:val="16"/>
          <w:lang w:val="tt-RU" w:eastAsia="ru-RU"/>
        </w:rPr>
        <w:t xml:space="preserve">                    </w:t>
      </w:r>
      <w:r>
        <w:rPr>
          <w:rFonts w:ascii="Times New Roman" w:eastAsia="Times New Roman" w:hAnsi="Times New Roman"/>
          <w:sz w:val="28"/>
          <w:szCs w:val="28"/>
          <w:lang w:val="tt-RU" w:eastAsia="ru-RU"/>
        </w:rPr>
        <w:t xml:space="preserve">с.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Большое Елово</w:t>
      </w:r>
      <w:r>
        <w:rPr>
          <w:rFonts w:ascii="Times New Roman" w:eastAsia="Times New Roman" w:hAnsi="Times New Roman"/>
          <w:sz w:val="16"/>
          <w:szCs w:val="16"/>
          <w:lang w:val="tt-RU" w:eastAsia="ru-RU"/>
        </w:rPr>
        <w:tab/>
        <w:t xml:space="preserve">                                </w:t>
      </w:r>
      <w:r>
        <w:rPr>
          <w:rFonts w:ascii="Times New Roman" w:eastAsia="Times New Roman" w:hAnsi="Times New Roman"/>
          <w:sz w:val="28"/>
          <w:szCs w:val="28"/>
          <w:lang w:val="tt-RU" w:eastAsia="ru-RU"/>
        </w:rPr>
        <w:t>№</w:t>
      </w:r>
      <w:r>
        <w:rPr>
          <w:rFonts w:ascii="Times New Roman" w:eastAsia="Times New Roman" w:hAnsi="Times New Roman"/>
          <w:sz w:val="16"/>
          <w:szCs w:val="16"/>
          <w:lang w:val="tt-RU" w:eastAsia="ru-RU"/>
        </w:rPr>
        <w:t xml:space="preserve">  </w:t>
      </w:r>
      <w:r>
        <w:rPr>
          <w:rFonts w:ascii="Times New Roman" w:eastAsia="Times New Roman" w:hAnsi="Times New Roman"/>
          <w:sz w:val="28"/>
          <w:szCs w:val="28"/>
          <w:lang w:val="tt-RU" w:eastAsia="ru-RU"/>
        </w:rPr>
        <w:t>____</w:t>
      </w:r>
    </w:p>
    <w:p w:rsidR="00AE50C4" w:rsidRDefault="00AE50C4" w:rsidP="00AE50C4">
      <w:pPr>
        <w:rPr>
          <w:rFonts w:eastAsia="Times New Roman"/>
          <w:noProof/>
          <w:sz w:val="16"/>
          <w:szCs w:val="16"/>
          <w:lang w:eastAsia="ru-RU"/>
        </w:rPr>
      </w:pPr>
    </w:p>
    <w:p w:rsidR="00AE50C4" w:rsidRDefault="00AE50C4" w:rsidP="00AE50C4">
      <w:pPr>
        <w:rPr>
          <w:rFonts w:eastAsia="Times New Roman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jc w:val="center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          Об утверждении административного  регламента предоставления муниципальной услуги по </w:t>
      </w:r>
      <w:r>
        <w:rPr>
          <w:rFonts w:eastAsia="Times New Roman"/>
          <w:b/>
          <w:sz w:val="28"/>
          <w:szCs w:val="28"/>
          <w:lang w:eastAsia="ru-RU"/>
        </w:rPr>
        <w:t>выдачи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похозяйственной книги, выписки из домовой книги, выписка из похозяйственной книги о наличии  у гражданина права на земельный участок</w:t>
      </w:r>
      <w:r>
        <w:rPr>
          <w:rFonts w:eastAsia="Times New Roman"/>
          <w:sz w:val="28"/>
          <w:szCs w:val="28"/>
          <w:lang w:eastAsia="ru-RU"/>
        </w:rPr>
        <w:t>.</w:t>
      </w:r>
    </w:p>
    <w:tbl>
      <w:tblPr>
        <w:tblW w:w="9885" w:type="dxa"/>
        <w:tblLayout w:type="fixed"/>
        <w:tblLook w:val="04A0" w:firstRow="1" w:lastRow="0" w:firstColumn="1" w:lastColumn="0" w:noHBand="0" w:noVBand="1"/>
      </w:tblPr>
      <w:tblGrid>
        <w:gridCol w:w="9601"/>
        <w:gridCol w:w="284"/>
      </w:tblGrid>
      <w:tr w:rsidR="00AE50C4" w:rsidTr="00AE50C4">
        <w:tc>
          <w:tcPr>
            <w:tcW w:w="9604" w:type="dxa"/>
          </w:tcPr>
          <w:p w:rsidR="00AE50C4" w:rsidRDefault="00AE50C4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284" w:type="dxa"/>
          </w:tcPr>
          <w:p w:rsidR="00AE50C4" w:rsidRDefault="00AE50C4">
            <w:pPr>
              <w:widowControl w:val="0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</w:tbl>
    <w:p w:rsidR="00AE50C4" w:rsidRDefault="00AE50C4" w:rsidP="00AE50C4">
      <w:pPr>
        <w:widowControl w:val="0"/>
        <w:suppressAutoHyphens/>
        <w:spacing w:after="0" w:line="240" w:lineRule="auto"/>
        <w:jc w:val="both"/>
        <w:rPr>
          <w:rFonts w:ascii="Times New Roman" w:eastAsia="Arial Unicode MS" w:hAnsi="Times New Roman"/>
          <w:color w:val="000000" w:themeColor="text1"/>
          <w:kern w:val="2"/>
          <w:sz w:val="28"/>
          <w:szCs w:val="28"/>
          <w:lang w:eastAsia="ru-RU"/>
        </w:rPr>
      </w:pPr>
      <w:r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         В целях реализации Федерального закона от 27 июля 2010 года № 210-ФЗ «Об организации предоставления государственных и муниципальных услуг» и </w:t>
      </w:r>
      <w:r>
        <w:rPr>
          <w:rFonts w:ascii="Times New Roman" w:eastAsia="Arial Unicode MS" w:hAnsi="Times New Roman"/>
          <w:color w:val="000000" w:themeColor="text1"/>
          <w:kern w:val="2"/>
          <w:sz w:val="28"/>
          <w:szCs w:val="28"/>
          <w:lang w:eastAsia="ru-RU"/>
        </w:rPr>
        <w:t xml:space="preserve">постановлением Исполнительного комитета Большееловского сельского поселения Елабужского муниципального района от 10.07.2013г.  №2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Большееловского  сельского поселения Елабужского муниципального района» </w:t>
      </w:r>
    </w:p>
    <w:p w:rsidR="00AE50C4" w:rsidRDefault="00AE50C4" w:rsidP="00AE50C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</w:p>
    <w:p w:rsidR="00AE50C4" w:rsidRDefault="00AE50C4" w:rsidP="00AE50C4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ОСТАНОВЛЯЮ:</w:t>
      </w:r>
    </w:p>
    <w:p w:rsidR="00AE50C4" w:rsidRDefault="00AE50C4" w:rsidP="00AE50C4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E50C4" w:rsidRDefault="00AE50C4" w:rsidP="00AE50C4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. Утвердить административный регламент предоставления муниципальной услуги </w:t>
      </w:r>
      <w:r>
        <w:rPr>
          <w:rFonts w:eastAsia="Times New Roman"/>
          <w:bCs/>
          <w:sz w:val="28"/>
          <w:szCs w:val="28"/>
          <w:lang w:eastAsia="ru-RU"/>
        </w:rPr>
        <w:t xml:space="preserve">по </w:t>
      </w:r>
      <w:r>
        <w:rPr>
          <w:rFonts w:eastAsia="Times New Roman"/>
          <w:sz w:val="28"/>
          <w:szCs w:val="28"/>
          <w:lang w:eastAsia="ru-RU"/>
        </w:rPr>
        <w:t xml:space="preserve">выдачи справки о составе семьи, справки с места жительства, справки с места жительства умершего на день смерти, справки с предыдущего места жительства, </w:t>
      </w:r>
      <w:r>
        <w:rPr>
          <w:rFonts w:eastAsia="Times New Roman"/>
          <w:sz w:val="28"/>
          <w:szCs w:val="28"/>
          <w:lang w:eastAsia="ru-RU"/>
        </w:rPr>
        <w:lastRenderedPageBreak/>
        <w:t>выписки из похозяйственной книги, выписки из домовой книги, выписка из похозяйственной книги о наличии  у гражданина права на земельный участок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согласно приложению.</w:t>
      </w:r>
    </w:p>
    <w:p w:rsidR="00AE50C4" w:rsidRDefault="00AE50C4" w:rsidP="00AE50C4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/>
          <w:b/>
          <w:sz w:val="24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. Настоящее постановлению подлежит обнародованию</w:t>
      </w:r>
      <w:r>
        <w:rPr>
          <w:rFonts w:ascii="Times New Roman" w:eastAsia="Times New Roman" w:hAnsi="Times New Roman"/>
          <w:b/>
          <w:sz w:val="24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и размещению на официальном сайте муниципального образования.</w:t>
      </w:r>
    </w:p>
    <w:p w:rsidR="00AE50C4" w:rsidRDefault="00AE50C4" w:rsidP="00AE50C4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 Контроль за исполнением настоящего постановления оставляю за собой.</w:t>
      </w: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b/>
          <w:sz w:val="28"/>
          <w:szCs w:val="25"/>
          <w:lang w:eastAsia="ru-RU"/>
        </w:rPr>
      </w:pPr>
      <w:r>
        <w:rPr>
          <w:rFonts w:ascii="Times New Roman" w:eastAsia="Times New Roman" w:hAnsi="Times New Roman"/>
          <w:b/>
          <w:sz w:val="28"/>
          <w:szCs w:val="25"/>
          <w:lang w:eastAsia="ru-RU"/>
        </w:rPr>
        <w:t>Руководитель</w:t>
      </w:r>
      <w:r>
        <w:rPr>
          <w:rFonts w:ascii="Times New Roman" w:eastAsia="Times New Roman" w:hAnsi="Times New Roman"/>
          <w:b/>
          <w:sz w:val="28"/>
          <w:szCs w:val="25"/>
          <w:lang w:eastAsia="ru-RU"/>
        </w:rPr>
        <w:tab/>
      </w:r>
      <w:r>
        <w:rPr>
          <w:rFonts w:ascii="Times New Roman" w:eastAsia="Times New Roman" w:hAnsi="Times New Roman"/>
          <w:b/>
          <w:sz w:val="28"/>
          <w:szCs w:val="25"/>
          <w:lang w:eastAsia="ru-RU"/>
        </w:rPr>
        <w:tab/>
        <w:t xml:space="preserve">                                    </w:t>
      </w:r>
      <w:r>
        <w:rPr>
          <w:rFonts w:ascii="Times New Roman" w:eastAsia="Times New Roman" w:hAnsi="Times New Roman"/>
          <w:b/>
          <w:sz w:val="28"/>
          <w:szCs w:val="25"/>
          <w:lang w:eastAsia="ru-RU"/>
        </w:rPr>
        <w:tab/>
      </w:r>
      <w:r>
        <w:rPr>
          <w:rFonts w:ascii="Times New Roman" w:eastAsia="Times New Roman" w:hAnsi="Times New Roman"/>
          <w:b/>
          <w:sz w:val="28"/>
          <w:szCs w:val="25"/>
          <w:lang w:eastAsia="ru-RU"/>
        </w:rPr>
        <w:tab/>
        <w:t>А.И.Машанов</w:t>
      </w: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spacing w:after="0" w:line="240" w:lineRule="auto"/>
        <w:ind w:left="6521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иложение № 1</w:t>
      </w:r>
    </w:p>
    <w:p w:rsidR="00AE50C4" w:rsidRDefault="00AE50C4" w:rsidP="00AE50C4">
      <w:pPr>
        <w:spacing w:after="0" w:line="240" w:lineRule="auto"/>
        <w:ind w:left="6521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к постановлению Исполнительного комитета Большееловского сельского поселения </w:t>
      </w:r>
    </w:p>
    <w:p w:rsidR="00AE50C4" w:rsidRDefault="00AE50C4" w:rsidP="00AE50C4">
      <w:pPr>
        <w:spacing w:after="0" w:line="240" w:lineRule="auto"/>
        <w:ind w:left="6521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от ____________. № </w:t>
      </w:r>
    </w:p>
    <w:p w:rsidR="00AE50C4" w:rsidRDefault="00AE50C4" w:rsidP="00AE50C4">
      <w:pPr>
        <w:jc w:val="right"/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center"/>
        <w:rPr>
          <w:rFonts w:ascii="Times New Roman" w:eastAsia="Times New Roman" w:hAnsi="Times New Roman"/>
          <w:sz w:val="28"/>
          <w:szCs w:val="24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Административный регламент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предоставления муниципальной услуги по 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выдачи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похозяйственной книги, выписки из домовой книги, выписка из похозяйственной книги о наличии  у гражданина права на земельный участок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1. Общие положения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1. Настоящий административный регламент предоставления муниципальной услуги (далее - Регламент) устанавливает стандарт и порядок предоставления муниципальной услуги по выдаче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похозяйственной книги, выписки из домовой книги, выписка из похозяйственной книги о наличии  у гражданина права на земельный участок (далее - муниципальная услуга)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2. Получатели муниципальной услуги: физические и юридические лица (далее - заявитель)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3. Муниципальная услуга предоставляется исполнительным комитетом Большееловского сельского поселения Елабужского  муниципального района  (далее – Исполком).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3.1. Место нахождение Исполкома: 423616, Республика Татарстан, Елабужский район, с.Большое Елово, ул.Центральная, д.2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График работы: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онедельник – пятница: с 8.00 до 17.00; 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График оказания муниципальной услуги: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 xml:space="preserve">понедельник, среда,четверг, пятница: с 8.00 до 17.00; 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уббота, воскресенье: выходные дни.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Справочный телефон (85557) 7 32 42. 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оход по документам удостоверяющим личность.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7" w:history="1"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www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.______.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tatar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</w:hyperlink>
      <w:r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)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) посредством сети «Интернет» на официальном сайте муниципального района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8" w:history="1"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www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. ___________.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tatar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</w:hyperlink>
      <w:r>
        <w:rPr>
          <w:rFonts w:ascii="Times New Roman" w:eastAsia="Times New Roman" w:hAnsi="Times New Roman"/>
          <w:sz w:val="28"/>
          <w:szCs w:val="28"/>
          <w:lang w:eastAsia="ru-RU"/>
        </w:rPr>
        <w:t>.);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://u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slugi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hyperlink r:id="rId9" w:history="1"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tatar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</w:hyperlink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/); </w:t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10" w:history="1"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www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gosuslugi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/</w:t>
        </w:r>
      </w:hyperlink>
      <w:r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AE50C4" w:rsidRDefault="00AE50C4" w:rsidP="00AE50C4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) в Исполкоме: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</w:p>
    <w:p w:rsidR="00AE50C4" w:rsidRDefault="00AE50C4" w:rsidP="00AE50C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4. Предоставление муниципальной услуги осуществляется в соответствии с:</w:t>
      </w:r>
    </w:p>
    <w:p w:rsidR="00AE50C4" w:rsidRDefault="00AE50C4" w:rsidP="00AE50C4">
      <w:pPr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AE50C4" w:rsidRDefault="00AE50C4" w:rsidP="00AE50C4">
      <w:pPr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Федеральным законом от 06.10.2003 №131-ФЗ «Об общих принципах организации местного самоуправления в Российской Федерации» (Собрание </w:t>
      </w: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законодательства   Российской    Федерации,   06.10.2003, № 40, ст. 3822) (далее - 131-ФЗ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риказом Министерства сельского хозяйства Российской Федерации от 11.10.2010 №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риказом Росреестра от 07.03.2012 № П/103 «Об утверждении формы выписки из похозяйственной книги о наличии у гражданина права на земельный участок» (далее – Приказ Росрегистрации);</w:t>
      </w:r>
    </w:p>
    <w:p w:rsidR="00AE50C4" w:rsidRDefault="00AE50C4" w:rsidP="00AE50C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(Республика Татарстан, №155-156, 03.08.2004)  (далее – Закон РТ № 45-ЗРТ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Уставом муниципального образования «Большееловское сельское поселение» Елабужского муниципального района Республики Татарстан, принятого Решением Совета Большееловского  сельского поселения Елабужского муниципального района от 07.12.2012 г № 63 (далее – Устав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оложением об исполнительном комитете Большееловского сельского поселения Елабужского муниципального района, от 16.01.2006, за № 10  утвержденным Решением Совета Большееловского сельского поселения Елабужского муниципального района; (далее – Положение об ИК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ешением Совета Большееловского сельского поселения Елабужского муниципального района от 21.05.2013 г № 75 «Об установке единых дней приема граждан»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5. В настоящем регламенте используются следующие термины и определения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од </w:t>
      </w:r>
      <w:r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справкой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выдаваемой органами местного самоуправления понимается – справка о составе семьи, справка с места жительства, справка с места жительства умершего на день смерти, справка с предыдущего места жительства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од </w:t>
      </w:r>
      <w:r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 xml:space="preserve">выпиской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выдаваемой органами местного самоуправления понимается –выписка из похозяйственной книги с указанием информации, содержащейся в похозяйственной книге за определенный период, выписки из домовой книги, выписка из похозяйственной книги о наличии  у гражданина права на земельный участок</w:t>
      </w:r>
    </w:p>
    <w:p w:rsidR="00AE50C4" w:rsidRDefault="00AE50C4" w:rsidP="00AE50C4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</w:t>
      </w: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(п. 2 ст. 2 Федерального закона от 27.07.2010 № 210-ФЗ). Заявление заполняется в произвольной форме, по образцу, утвержденному постановлением Исполкома или на стандартном бланке.</w:t>
      </w:r>
    </w:p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  <w:sectPr w:rsidR="00AE50C4">
          <w:pgSz w:w="12240" w:h="15840"/>
          <w:pgMar w:top="1134" w:right="567" w:bottom="1134" w:left="1134" w:header="720" w:footer="720" w:gutter="0"/>
          <w:cols w:space="720"/>
        </w:sectPr>
      </w:pPr>
    </w:p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2. Стандарт предоставления муниципальной  услуги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3"/>
        <w:gridCol w:w="6381"/>
        <w:gridCol w:w="3686"/>
      </w:tblGrid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53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дача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похозяйственной книги, выписки из домовой книги, выписка из похозяйственной книги о наличии  у гражданина права на земельный участок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Устав сельского поселения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полнительный комитет (далее – Исполком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Устав сельского поселения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правка о составе семьи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правка с места жительства; 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правка с места жительства умершего на день смерти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правка с предыдущего места жительства 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из похозяйственной книги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из домовой книги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53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из похозяйственной книги о наличии  у гражданина права на земельный участок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правка об отсутствии запрашиваемой информации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Устав сельского поселения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4.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рок предоставления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справка о составе семьи -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 не более трех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lastRenderedPageBreak/>
              <w:t>рабочих дней с момента регистрации заявления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правка с места жительства -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 не более трех рабочих дней с момента регистрации заявления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правка с места жительства умершего на день смерти -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 Не более трех рабочих дней с момента регистрации заявления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правка с предыдущего места жительства -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 не более трех рабочих дней с момента регистрации заявления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ыписка из похозяйственной книги -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 не более трех рабочих дней с момента регистрации заявления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из домовой книги -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 не более трех рабочих дней с момента регистрации заявления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ыписка из похозяйственной книги о наличии  у гражданина права на земельный участок –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не более 10 рабочих дней с момента регистрации заявления.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2.5.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Заявление о предоставлении услуги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Документы, удостоверяющие личность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Для юридических лиц - документ, подтверждающий полномочия лица на осуществление действий от имени заявителя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Документы, указанные в приложениях №1,2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Заявления и документы представляются в одном экземпляре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2.6. Исчерпывающий перечень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редоставление документов, которые могут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быть отнесены к данной категории, не требую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tt-RU" w:eastAsia="ru-RU"/>
              </w:rPr>
              <w:lastRenderedPageBreak/>
              <w:t>2.7</w:t>
            </w:r>
            <w:r>
              <w:rPr>
                <w:rFonts w:ascii="Times New Roman" w:eastAsia="Times New Roman" w:hAnsi="Times New Roman"/>
                <w:i/>
                <w:sz w:val="28"/>
                <w:szCs w:val="28"/>
                <w:lang w:val="tt-RU" w:eastAsia="ru-RU"/>
              </w:rPr>
              <w:t>. 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FF0000"/>
                <w:sz w:val="28"/>
                <w:szCs w:val="28"/>
                <w:lang w:eastAsia="ru-RU"/>
              </w:rPr>
              <w:t>Согласование с Земельно-имущественной  палатой  выписки из похозяйственной книги о наличии  у гражданина права на земельный участок.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AE50C4" w:rsidRDefault="00AE50C4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AE50C4" w:rsidRDefault="00AE50C4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AE50C4" w:rsidRDefault="00AE50C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2.9.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AE50C4" w:rsidRDefault="00AE50C4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представленных заявлении и (или) документах содержится недостоверная информац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AE50C4" w:rsidRDefault="00AE50C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Calibri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2.14. Требования к помещениям,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оставление муниципальной услуг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E50C4" w:rsidRDefault="00AE50C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2.15. Показатели доступности и качества муниципальной услуги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 возможность получения информации о ходе предоставления муниципальной услуги, в том числе с использованием информационно-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коммуникационных технологий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сположенность помещения Исполкома в зоне доступности общественного транспорта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казание помощи инвалидам в преодолении барьеров, мешающих получению ими услуг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наравне с другими лицами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ой услугу;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 предоставлении муниципаль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2.16.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AE50C4" w:rsidRDefault="00AE50C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://u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slugi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. </w:t>
            </w:r>
            <w:hyperlink r:id="rId11" w:history="1"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val="en-US" w:eastAsia="ru-RU"/>
                </w:rPr>
                <w:t>tatar</w:t>
              </w:r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eastAsia="ru-RU"/>
                </w:rPr>
                <w:t>.</w:t>
              </w:r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val="en-US" w:eastAsia="ru-RU"/>
                </w:rPr>
                <w:t>ru</w:t>
              </w:r>
            </w:hyperlink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:// </w:t>
            </w:r>
            <w:hyperlink r:id="rId12" w:history="1"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val="en-US" w:eastAsia="ru-RU"/>
                </w:rPr>
                <w:t>www</w:t>
              </w:r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eastAsia="ru-RU"/>
                </w:rPr>
                <w:t>.</w:t>
              </w:r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val="en-US" w:eastAsia="ru-RU"/>
                </w:rPr>
                <w:t>gosuslugi</w:t>
              </w:r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eastAsia="ru-RU"/>
                </w:rPr>
                <w:t>.</w:t>
              </w:r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val="en-US" w:eastAsia="ru-RU"/>
                </w:rPr>
                <w:t>ru</w:t>
              </w:r>
              <w:r>
                <w:rPr>
                  <w:rStyle w:val="a3"/>
                  <w:rFonts w:ascii="Times New Roman" w:eastAsia="Times New Roman" w:hAnsi="Times New Roman"/>
                  <w:sz w:val="28"/>
                  <w:szCs w:val="28"/>
                  <w:lang w:eastAsia="ru-RU"/>
                </w:rPr>
                <w:t>/</w:t>
              </w:r>
            </w:hyperlink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50C4" w:rsidRDefault="00AE50C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</w:tbl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b/>
          <w:bCs/>
          <w:color w:val="000080"/>
          <w:sz w:val="24"/>
          <w:szCs w:val="24"/>
          <w:lang w:eastAsia="ru-RU"/>
        </w:rPr>
        <w:sectPr w:rsidR="00AE50C4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lastRenderedPageBreak/>
        <w:t xml:space="preserve">3. </w:t>
      </w:r>
      <w:r>
        <w:rPr>
          <w:rFonts w:ascii="Times New Roman" w:eastAsia="Times New Roman" w:hAnsi="Times New Roman"/>
          <w:b/>
          <w:bCs/>
          <w:sz w:val="28"/>
          <w:szCs w:val="28"/>
          <w:lang w:val="en-US" w:eastAsia="ru-RU"/>
        </w:rPr>
        <w:t>C</w:t>
      </w: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1.1. Предоставление муниципальной услуги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включает в себя следующие процедуры: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) консультирование заявителя;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) принятие и регистрация заявления;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) подготовка результата муниципальной услуги;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) выдача заявителю результата муниципальной услуги.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AE50C4" w:rsidRDefault="00AE50C4" w:rsidP="00AE50C4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2. Оказание консультаций заявителю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Заместитель руководителя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3.3. Принятие и регистрация заявления</w:t>
      </w:r>
    </w:p>
    <w:p w:rsidR="00AE50C4" w:rsidRDefault="00AE50C4" w:rsidP="00AE50C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3.3.1. 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Заявитель лично, через доверенное лицо или через МФЦ 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одает письменное заявление о выдаче справки (выписки), и представляет документы в соответствии с пунктом 2.5 настоящего Регламента в Исполком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3.3.2. Заместитель руководителя осуществляет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прием и регистрацию заявления в специальном журнале;  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>регистрация заявления в течение одного дня с момента поступления заявлени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Результат процедур: принятое и зарегистрированное заявление. 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4. Подготовка и утверждение запрошенных документов (письма об отказе в выдаче)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3.4.1. Заместитель руководителя осуществляет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оверку наличия документов, прилагаемых к заявлению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одготовку проекта справки (выписки) при наличии документов (сведений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одготовку проекта письма об отказе в выдаче при отсутствии документов (сведений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направление справки (выписки) или письма об отказе в выдаче руководителя Исполкома сельского поселения на утверждение.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Результат процедур: проект справки (выписки) или письма об отказе в выдаче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3.4.2. Руководитель исполкома утверждает справку (выписку) или письмо об отказе в выдаче и направляет заместителю руководителя Исполкома.</w:t>
      </w: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Результат процедуры: утвержденная справка (выписка) или письмо об отказе в выдаче.</w:t>
      </w:r>
    </w:p>
    <w:p w:rsidR="00AE50C4" w:rsidRDefault="00AE50C4" w:rsidP="00AE50C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5. Выдача заявителю результата муниципальной услуги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3.4.1. Заместитель руководителя осуществляет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оверку наличия документов, прилагаемых к заявлению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одготовку проекта справки (выписки) при наличии документов (сведений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одготовку проекта письма об отказе в выдаче при отсутствии документов (сведений)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направление справки (выписки) или письма об отказе в выдаче Главе сельского поселения на утверждение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Результат процедур: проект справки (выписки) или письма об отказе в выдаче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3.4.2. Руководитель исполкома  утверждает справку (выписку) или письмо об отказе в выдаче и направляет заместителю руководителя Исполкома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Результат процедуры: утвержденная справка (выписка) или письмо об отказе в выдаче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3.5. Выдача заявителю результата муниципальной услуги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>3.5.1. Заместитель руководителя Исполкома выдает заявителю справку (выписку) или письмо об отказе в выдаче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Результат процедур: выданная справка (выписка)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В случае отказа в предоставлении муниципальной услуги заявитель уведомляется письмом с указанием причин отказа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6. Предоставление муниципальной услуги через МФЦ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3.6.1.  Заявитель вправе обратиться для получения муниципальной услуги в МФЦ, расположенный по адресу: г.Елабуга, пр.Нефтяников 44А.  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7. Исправление технических ошибок. 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4);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7.2. Заместитель руководителя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7.3. Заместитель руководителя Исполкома рассматривает документы и в </w:t>
      </w: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>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AE50C4" w:rsidRDefault="00AE50C4" w:rsidP="00AE50C4">
      <w:pPr>
        <w:spacing w:after="0" w:line="240" w:lineRule="auto"/>
        <w:ind w:left="59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before="108" w:after="108" w:line="240" w:lineRule="auto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:rsidR="00AE50C4" w:rsidRDefault="00AE50C4" w:rsidP="00AE50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) проверка и согласование проектов документов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муниципальной услуги;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муниципального района для предоставления муниципальной услуги, у заявителя;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AE50C4" w:rsidRDefault="00AE50C4" w:rsidP="00AE50C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униципального образования, Единого портала государственных и муниципальных услуг Республики Татарстан (</w:t>
      </w:r>
      <w:hyperlink r:id="rId13" w:history="1">
        <w:r>
          <w:rPr>
            <w:rStyle w:val="a3"/>
            <w:rFonts w:ascii="Times New Roman" w:eastAsia="Times New Roman" w:hAnsi="Times New Roman"/>
            <w:sz w:val="28"/>
            <w:szCs w:val="28"/>
            <w:lang w:eastAsia="ru-RU"/>
          </w:rPr>
          <w:t>http://uslugi.tatar.ru/</w:t>
        </w:r>
      </w:hyperlink>
      <w:r>
        <w:rPr>
          <w:rFonts w:ascii="Times New Roman" w:eastAsia="Times New Roman" w:hAnsi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5.7. По результатам рассмотрения жалобы руководитель Исполкома  принимает одно из следующих решений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) отказывает в удовлетворении жалобы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  <w:sectPr w:rsidR="00AE50C4">
          <w:pgSz w:w="12240" w:h="15840"/>
          <w:pgMar w:top="1134" w:right="851" w:bottom="1134" w:left="1134" w:header="720" w:footer="720" w:gutter="0"/>
          <w:cols w:space="720"/>
        </w:sect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Приложение №1  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ind w:left="4111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В  </w:t>
      </w:r>
    </w:p>
    <w:p w:rsidR="00AE50C4" w:rsidRDefault="00AE50C4" w:rsidP="00AE50C4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>(наименование органа местного самоуправления</w:t>
      </w:r>
    </w:p>
    <w:p w:rsidR="00AE50C4" w:rsidRDefault="00AE50C4" w:rsidP="00AE50C4">
      <w:pPr>
        <w:spacing w:after="0" w:line="240" w:lineRule="auto"/>
        <w:ind w:left="4111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>муниципального образования)</w:t>
      </w:r>
    </w:p>
    <w:p w:rsidR="00AE50C4" w:rsidRDefault="00AE50C4" w:rsidP="00AE50C4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pacing w:val="-7"/>
          <w:sz w:val="28"/>
          <w:szCs w:val="28"/>
          <w:lang w:eastAsia="ru-RU"/>
        </w:rPr>
        <w:t xml:space="preserve">о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____________________________________________________________________ (далее - заявитель).</w:t>
      </w:r>
    </w:p>
    <w:p w:rsidR="00AE50C4" w:rsidRDefault="00AE50C4" w:rsidP="00AE50C4">
      <w:pPr>
        <w:shd w:val="clear" w:color="auto" w:fill="FFFFFF"/>
        <w:spacing w:after="0" w:line="240" w:lineRule="auto"/>
        <w:ind w:left="4111"/>
        <w:rPr>
          <w:rFonts w:ascii="Times New Roman" w:eastAsia="Times New Roman" w:hAnsi="Times New Roman"/>
          <w:spacing w:val="-7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pacing w:val="-3"/>
          <w:sz w:val="20"/>
          <w:szCs w:val="20"/>
          <w:lang w:eastAsia="ru-RU"/>
        </w:rPr>
        <w:t>(фамилия, имя, отчество, паспортные данные, регистрацию по месту жительства, телефон</w:t>
      </w:r>
      <w:r>
        <w:rPr>
          <w:rFonts w:ascii="Times New Roman" w:eastAsia="Times New Roman" w:hAnsi="Times New Roman"/>
          <w:spacing w:val="-7"/>
          <w:sz w:val="20"/>
          <w:szCs w:val="20"/>
          <w:lang w:eastAsia="ru-RU"/>
        </w:rPr>
        <w:t>)</w:t>
      </w:r>
    </w:p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Заявление</w:t>
      </w:r>
    </w:p>
    <w:p w:rsidR="00AE50C4" w:rsidRDefault="00AE50C4" w:rsidP="00AE50C4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 выдаче справки (выписки)</w:t>
      </w:r>
    </w:p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Прошу Вас выдать справку (выписку)_______________________.</w:t>
      </w:r>
    </w:p>
    <w:p w:rsidR="00AE50C4" w:rsidRDefault="00AE50C4" w:rsidP="00AE50C4">
      <w:pPr>
        <w:spacing w:after="0" w:line="240" w:lineRule="auto"/>
        <w:ind w:firstLine="709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</w:p>
    <w:p w:rsidR="00AE50C4" w:rsidRDefault="00AE50C4" w:rsidP="00AE50C4">
      <w:pPr>
        <w:spacing w:after="0" w:line="240" w:lineRule="auto"/>
        <w:ind w:firstLine="709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К заявлению прилагаются следующие отсканированные документы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Для получения справки с места жительства, справки с предыдущего места жительства, выписки из домой книги, выписки из похозяйственной книги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Документы, удостоверяющие личность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Для получения справки о составе семьи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Документы, удостоверяющие личность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Документы, подтверждающие родство всех членов семьи, зарегистрированных по запрашиваемому адресу (паспорта, свидетельства о рождении, свидетельство заключении брака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Для получения справки с места жительства умершего на день смерти: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Документ, удостоверяющий личность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Свидетельство о смерти оригинал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Для получения выписки из домовой книги, выписка из похозяйственной книги о наличии  у гражданина права на земельный участок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Документ, удостоверяющий личность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Свидетельство о смерти оригинал. (при необходимости)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      Свидетельство о праве на наследство по закону (при необходимости)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AE50C4" w:rsidTr="00AE50C4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483" w:type="dxa"/>
            <w:vAlign w:val="bottom"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686" w:type="dxa"/>
            <w:vAlign w:val="bottom"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E50C4" w:rsidTr="00AE50C4">
        <w:trPr>
          <w:trHeight w:val="298"/>
        </w:trPr>
        <w:tc>
          <w:tcPr>
            <w:tcW w:w="1790" w:type="dxa"/>
            <w:hideMark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дата)</w:t>
            </w:r>
          </w:p>
        </w:tc>
        <w:tc>
          <w:tcPr>
            <w:tcW w:w="483" w:type="dxa"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  <w:hideMark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686" w:type="dxa"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06" w:type="dxa"/>
          </w:tcPr>
          <w:p w:rsidR="00AE50C4" w:rsidRDefault="00AE50C4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756" w:type="dxa"/>
            <w:hideMark/>
          </w:tcPr>
          <w:p w:rsidR="00AE50C4" w:rsidRDefault="00AE50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ФИО)</w:t>
            </w:r>
          </w:p>
        </w:tc>
        <w:tc>
          <w:tcPr>
            <w:tcW w:w="1681" w:type="dxa"/>
          </w:tcPr>
          <w:p w:rsidR="00AE50C4" w:rsidRDefault="00AE50C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AE50C4" w:rsidRDefault="00AE50C4" w:rsidP="00AE50C4">
      <w:pPr>
        <w:spacing w:after="0" w:line="240" w:lineRule="auto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br w:type="page"/>
      </w: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lastRenderedPageBreak/>
        <w:t>Приложение №2</w:t>
      </w: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Перечень документов представляемых заявителем, для получения муниципальной услуги</w:t>
      </w: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Для получения справки с места жительства, справки с предыдущего места жительства, выписки из домой книги, выписки из похозяйственной книги:</w:t>
      </w: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Документы, удостоверяющие личность.</w:t>
      </w:r>
    </w:p>
    <w:p w:rsidR="00AE50C4" w:rsidRDefault="00AE50C4" w:rsidP="00AE50C4">
      <w:pPr>
        <w:spacing w:after="0" w:line="240" w:lineRule="auto"/>
        <w:ind w:left="720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Для получения справки о составе семьи:</w:t>
      </w: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Документы, удостоверяющие личность.</w:t>
      </w:r>
    </w:p>
    <w:p w:rsidR="00AE50C4" w:rsidRDefault="00AE50C4" w:rsidP="00AE50C4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тельство заключении брака.</w:t>
      </w:r>
    </w:p>
    <w:p w:rsidR="00AE50C4" w:rsidRDefault="00AE50C4" w:rsidP="00AE50C4">
      <w:pPr>
        <w:spacing w:after="0" w:line="240" w:lineRule="auto"/>
        <w:ind w:left="720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Для получения справки с места жительства умершего на день смерти:</w:t>
      </w: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ind w:firstLine="360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 xml:space="preserve"> 1. Документ, удостоверяющий личность.</w:t>
      </w:r>
    </w:p>
    <w:p w:rsidR="00AE50C4" w:rsidRDefault="00AE50C4" w:rsidP="00AE50C4">
      <w:pPr>
        <w:spacing w:after="0" w:line="240" w:lineRule="auto"/>
        <w:ind w:left="360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 xml:space="preserve"> 2. Свидетельство о смерти оригинал.</w:t>
      </w:r>
    </w:p>
    <w:p w:rsidR="00AE50C4" w:rsidRDefault="00AE50C4" w:rsidP="00AE50C4">
      <w:pPr>
        <w:spacing w:after="0" w:line="240" w:lineRule="auto"/>
        <w:ind w:firstLine="360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 xml:space="preserve"> 3. 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AE50C4" w:rsidRDefault="00AE50C4" w:rsidP="00AE50C4">
      <w:pPr>
        <w:spacing w:after="0" w:line="240" w:lineRule="auto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Для получения выписки из домовой книги, выписка из похозяйственной книги о наличии  у гражданина права на земельный участок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Документ, удостоверяющий личность.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Свидетельство о смерти оригинал (при необходимости)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      Свидетельство о праве на наследство по закону (при необходимости)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бязуюсь при запросе предоставить оригиналы отсканированных документов.</w:t>
      </w:r>
    </w:p>
    <w:p w:rsidR="00AE50C4" w:rsidRDefault="00AE50C4" w:rsidP="00AE50C4">
      <w:pPr>
        <w:spacing w:after="0" w:line="240" w:lineRule="auto"/>
        <w:ind w:left="5103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sectPr w:rsidR="00AE50C4">
          <w:pgSz w:w="12240" w:h="15840"/>
          <w:pgMar w:top="1134" w:right="851" w:bottom="709" w:left="1134" w:header="720" w:footer="720" w:gutter="0"/>
          <w:cols w:space="720"/>
        </w:sectPr>
      </w:pPr>
    </w:p>
    <w:p w:rsidR="00AE50C4" w:rsidRDefault="00AE50C4" w:rsidP="00AE50C4">
      <w:pPr>
        <w:spacing w:after="0" w:line="240" w:lineRule="auto"/>
        <w:ind w:left="5103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Приложение №3 </w:t>
      </w:r>
    </w:p>
    <w:p w:rsidR="00AE50C4" w:rsidRDefault="00AE50C4" w:rsidP="00AE50C4">
      <w:pPr>
        <w:widowControl w:val="0"/>
        <w:suppressAutoHyphens/>
        <w:spacing w:after="0" w:line="240" w:lineRule="auto"/>
        <w:ind w:left="5103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widowControl w:val="0"/>
        <w:suppressAutoHyphens/>
        <w:spacing w:after="0" w:line="240" w:lineRule="auto"/>
        <w:ind w:left="5103"/>
        <w:rPr>
          <w:rFonts w:ascii="Times New Roman" w:eastAsia="Andale Sans UI" w:hAnsi="Times New Roman"/>
          <w:kern w:val="2"/>
          <w:sz w:val="24"/>
          <w:szCs w:val="24"/>
        </w:rPr>
      </w:pPr>
    </w:p>
    <w:p w:rsidR="00AE50C4" w:rsidRDefault="00AE50C4" w:rsidP="00AE50C4">
      <w:pPr>
        <w:widowControl w:val="0"/>
        <w:suppressAutoHyphens/>
        <w:spacing w:before="28" w:after="28" w:line="240" w:lineRule="auto"/>
        <w:jc w:val="center"/>
        <w:rPr>
          <w:rFonts w:ascii="Times New Roman" w:eastAsia="Andale Sans UI" w:hAnsi="Times New Roman"/>
          <w:kern w:val="2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Блок-схема процесса предоставления муниципальной услуги</w:t>
      </w:r>
    </w:p>
    <w:p w:rsidR="00AE50C4" w:rsidRDefault="00AE50C4" w:rsidP="00AE50C4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AE50C4" w:rsidRDefault="00AE50C4" w:rsidP="00AE50C4">
      <w:pPr>
        <w:spacing w:after="0" w:line="240" w:lineRule="auto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object w:dxaOrig="10245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486.75pt" o:ole="">
            <v:imagedata r:id="rId14" o:title=""/>
          </v:shape>
          <o:OLEObject Type="Embed" ProgID="Visio.Drawing.11" ShapeID="_x0000_i1025" DrawAspect="Content" ObjectID="_1566198736" r:id="rId15"/>
        </w:object>
      </w:r>
      <w:r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lastRenderedPageBreak/>
        <w:t>Приложение №4</w:t>
      </w:r>
    </w:p>
    <w:p w:rsidR="00AE50C4" w:rsidRDefault="00AE50C4" w:rsidP="00AE50C4">
      <w:pPr>
        <w:spacing w:after="0" w:line="240" w:lineRule="auto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ind w:left="5812" w:right="-2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Руководителю </w:t>
      </w:r>
    </w:p>
    <w:p w:rsidR="00AE50C4" w:rsidRDefault="00AE50C4" w:rsidP="00AE50C4">
      <w:pPr>
        <w:spacing w:after="0" w:line="240" w:lineRule="auto"/>
        <w:ind w:left="5812" w:right="-2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Исполнительного комитета ______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________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AE50C4" w:rsidRDefault="00AE50C4" w:rsidP="00AE50C4">
      <w:pPr>
        <w:spacing w:after="0" w:line="240" w:lineRule="auto"/>
        <w:ind w:left="5812" w:right="-2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т: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__________________________</w:t>
      </w:r>
    </w:p>
    <w:p w:rsidR="00AE50C4" w:rsidRDefault="00AE50C4" w:rsidP="00AE50C4">
      <w:pPr>
        <w:spacing w:after="0" w:line="240" w:lineRule="auto"/>
        <w:ind w:right="-2"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ind w:right="-2"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Заявление</w:t>
      </w:r>
    </w:p>
    <w:p w:rsidR="00AE50C4" w:rsidRDefault="00AE50C4" w:rsidP="00AE50C4">
      <w:pPr>
        <w:spacing w:after="0" w:line="240" w:lineRule="auto"/>
        <w:ind w:right="-2"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AE50C4" w:rsidRDefault="00AE50C4" w:rsidP="00AE50C4">
      <w:pPr>
        <w:spacing w:after="0" w:line="240" w:lineRule="auto"/>
        <w:ind w:right="-2"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E50C4" w:rsidRDefault="00AE50C4" w:rsidP="00AE50C4">
      <w:pPr>
        <w:spacing w:after="0"/>
        <w:ind w:right="-2" w:firstLine="70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(наименование услуги)</w:t>
      </w:r>
    </w:p>
    <w:p w:rsidR="00AE50C4" w:rsidRDefault="00AE50C4" w:rsidP="00AE50C4">
      <w:pPr>
        <w:spacing w:after="0"/>
        <w:ind w:right="-2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AE50C4" w:rsidRDefault="00AE50C4" w:rsidP="00AE50C4">
      <w:pPr>
        <w:spacing w:after="0"/>
        <w:ind w:right="-2" w:firstLine="709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AE50C4" w:rsidRDefault="00AE50C4" w:rsidP="00AE50C4">
      <w:pPr>
        <w:spacing w:after="0"/>
        <w:ind w:right="-2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______________________________________________________________________</w:t>
      </w:r>
    </w:p>
    <w:p w:rsidR="00AE50C4" w:rsidRDefault="00AE50C4" w:rsidP="00AE50C4">
      <w:pPr>
        <w:spacing w:after="0"/>
        <w:ind w:right="-2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E50C4" w:rsidRDefault="00AE50C4" w:rsidP="00AE50C4">
      <w:pPr>
        <w:spacing w:after="0"/>
        <w:ind w:right="-2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рилагаю следующие документы:</w:t>
      </w:r>
    </w:p>
    <w:p w:rsidR="00AE50C4" w:rsidRDefault="00AE50C4" w:rsidP="00AE50C4">
      <w:pPr>
        <w:spacing w:after="0"/>
        <w:ind w:right="-2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</w:t>
      </w:r>
    </w:p>
    <w:p w:rsidR="00AE50C4" w:rsidRDefault="00AE50C4" w:rsidP="00AE50C4">
      <w:pPr>
        <w:spacing w:after="0"/>
        <w:ind w:right="-2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.</w:t>
      </w:r>
    </w:p>
    <w:p w:rsidR="00AE50C4" w:rsidRDefault="00AE50C4" w:rsidP="00AE50C4">
      <w:pPr>
        <w:spacing w:after="0"/>
        <w:ind w:right="-2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.</w:t>
      </w:r>
    </w:p>
    <w:p w:rsidR="00AE50C4" w:rsidRDefault="00AE50C4" w:rsidP="00AE50C4">
      <w:pPr>
        <w:spacing w:after="0"/>
        <w:ind w:right="-2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осредством отправления электронного документа на адрес E-mail:_______;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</w:t>
      </w: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E50C4" w:rsidRDefault="00AE50C4" w:rsidP="00AE50C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E50C4" w:rsidRDefault="00AE50C4" w:rsidP="00AE50C4">
      <w:pPr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spacing w:after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______________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_________________ ( ________________)</w:t>
      </w:r>
    </w:p>
    <w:p w:rsidR="00AE50C4" w:rsidRDefault="00AE50C4" w:rsidP="00AE50C4">
      <w:pPr>
        <w:spacing w:after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(дата)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(подпись)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(Ф.И.О.)</w:t>
      </w: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</w:p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sectPr w:rsidR="00AE50C4">
          <w:pgSz w:w="12240" w:h="15840"/>
          <w:pgMar w:top="1134" w:right="851" w:bottom="709" w:left="1134" w:header="720" w:footer="720" w:gutter="0"/>
          <w:cols w:space="720"/>
        </w:sectPr>
      </w:pPr>
    </w:p>
    <w:p w:rsidR="00AE50C4" w:rsidRDefault="00AE50C4" w:rsidP="00AE50C4">
      <w:pPr>
        <w:spacing w:after="0" w:line="240" w:lineRule="auto"/>
        <w:ind w:left="5103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lastRenderedPageBreak/>
        <w:t>Приложение</w:t>
      </w:r>
    </w:p>
    <w:p w:rsidR="00AE50C4" w:rsidRDefault="00AE50C4" w:rsidP="00AE50C4">
      <w:pPr>
        <w:spacing w:after="0" w:line="240" w:lineRule="auto"/>
        <w:ind w:left="5103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6"/>
          <w:sz w:val="28"/>
          <w:szCs w:val="28"/>
          <w:lang w:eastAsia="ru-RU"/>
        </w:rPr>
        <w:t xml:space="preserve"> (справочное)</w:t>
      </w:r>
    </w:p>
    <w:p w:rsidR="00AE50C4" w:rsidRDefault="00AE50C4" w:rsidP="00AE50C4">
      <w:pPr>
        <w:spacing w:after="0" w:line="240" w:lineRule="auto"/>
        <w:ind w:left="5103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AE50C4" w:rsidRDefault="00AE50C4" w:rsidP="00AE50C4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Реквизиты должностных лиц, ответственных за предоставление муниципальной услуги </w:t>
      </w:r>
    </w:p>
    <w:p w:rsidR="00AE50C4" w:rsidRDefault="00AE50C4" w:rsidP="00AE50C4">
      <w:pPr>
        <w:tabs>
          <w:tab w:val="left" w:pos="5760"/>
        </w:tabs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ab/>
      </w:r>
    </w:p>
    <w:p w:rsidR="00AE50C4" w:rsidRDefault="00AE50C4" w:rsidP="00AE50C4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Исполнительный комитет Большееловского сельского поселения Елабужского муниципального района</w:t>
      </w:r>
    </w:p>
    <w:p w:rsidR="00AE50C4" w:rsidRDefault="00AE50C4" w:rsidP="00AE50C4">
      <w:pPr>
        <w:suppressAutoHyphens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49"/>
        <w:gridCol w:w="2409"/>
        <w:gridCol w:w="3737"/>
      </w:tblGrid>
      <w:tr w:rsidR="00AE50C4" w:rsidTr="00AE50C4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AE50C4" w:rsidTr="00AE50C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(85557) 7-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2-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0"/>
                <w:lang w:val="en-US" w:eastAsia="ru-RU"/>
              </w:rPr>
              <w:t>Belov</w:t>
            </w:r>
            <w:r>
              <w:rPr>
                <w:rFonts w:ascii="Times New Roman" w:eastAsia="Times New Roman" w:hAnsi="Times New Roman"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8"/>
                <w:szCs w:val="20"/>
                <w:lang w:val="en-US" w:eastAsia="ru-RU"/>
              </w:rPr>
              <w:t>Elb</w:t>
            </w:r>
            <w:r>
              <w:rPr>
                <w:rFonts w:ascii="Times New Roman" w:eastAsia="Times New Roman" w:hAnsi="Times New Roman"/>
                <w:sz w:val="28"/>
                <w:szCs w:val="20"/>
                <w:lang w:eastAsia="ru-RU"/>
              </w:rPr>
              <w:t>@</w:t>
            </w:r>
            <w:r>
              <w:rPr>
                <w:rFonts w:ascii="Times New Roman" w:eastAsia="Times New Roman" w:hAnsi="Times New Roman"/>
                <w:sz w:val="28"/>
                <w:szCs w:val="20"/>
                <w:lang w:val="en-US" w:eastAsia="ru-RU"/>
              </w:rPr>
              <w:t>tatar</w:t>
            </w:r>
            <w:r>
              <w:rPr>
                <w:rFonts w:ascii="Times New Roman" w:eastAsia="Times New Roman" w:hAnsi="Times New Roman"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8"/>
                <w:szCs w:val="20"/>
                <w:lang w:val="en-US" w:eastAsia="ru-RU"/>
              </w:rPr>
              <w:t>ru</w:t>
            </w:r>
          </w:p>
        </w:tc>
      </w:tr>
      <w:tr w:rsidR="00AE50C4" w:rsidTr="00AE50C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rPr>
                <w:rFonts w:ascii="Times New Roman" w:eastAsia="Times New Roman" w:hAnsi="Times New Roman"/>
                <w:b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(85557) 7-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2-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50C4" w:rsidRDefault="00AE50C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0"/>
                <w:lang w:val="en-US" w:eastAsia="ru-RU"/>
              </w:rPr>
              <w:t>Belov</w:t>
            </w:r>
            <w:r>
              <w:rPr>
                <w:rFonts w:ascii="Times New Roman" w:eastAsia="Times New Roman" w:hAnsi="Times New Roman"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8"/>
                <w:szCs w:val="20"/>
                <w:lang w:val="en-US" w:eastAsia="ru-RU"/>
              </w:rPr>
              <w:t>Elb</w:t>
            </w:r>
            <w:r>
              <w:rPr>
                <w:rFonts w:ascii="Times New Roman" w:eastAsia="Times New Roman" w:hAnsi="Times New Roman"/>
                <w:sz w:val="28"/>
                <w:szCs w:val="20"/>
                <w:lang w:eastAsia="ru-RU"/>
              </w:rPr>
              <w:t>@</w:t>
            </w:r>
            <w:r>
              <w:rPr>
                <w:rFonts w:ascii="Times New Roman" w:eastAsia="Times New Roman" w:hAnsi="Times New Roman"/>
                <w:sz w:val="28"/>
                <w:szCs w:val="20"/>
                <w:lang w:val="en-US" w:eastAsia="ru-RU"/>
              </w:rPr>
              <w:t>tatar</w:t>
            </w:r>
            <w:r>
              <w:rPr>
                <w:rFonts w:ascii="Times New Roman" w:eastAsia="Times New Roman" w:hAnsi="Times New Roman"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8"/>
                <w:szCs w:val="20"/>
                <w:lang w:val="en-US" w:eastAsia="ru-RU"/>
              </w:rPr>
              <w:t>ru</w:t>
            </w:r>
          </w:p>
        </w:tc>
      </w:tr>
    </w:tbl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 w:cs="Arial"/>
          <w:sz w:val="20"/>
          <w:szCs w:val="20"/>
          <w:lang w:val="en-US" w:eastAsia="ru-RU"/>
        </w:rPr>
      </w:pPr>
    </w:p>
    <w:p w:rsidR="00AE50C4" w:rsidRDefault="00AE50C4" w:rsidP="00AE50C4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/>
          <w:sz w:val="26"/>
          <w:szCs w:val="26"/>
          <w:lang w:eastAsia="ru-RU"/>
        </w:rPr>
      </w:pPr>
    </w:p>
    <w:p w:rsidR="00AE50C4" w:rsidRDefault="00AE50C4" w:rsidP="00AE50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/>
          <w:sz w:val="26"/>
          <w:szCs w:val="26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tabs>
          <w:tab w:val="left" w:pos="720"/>
        </w:tabs>
        <w:autoSpaceDE w:val="0"/>
        <w:autoSpaceDN w:val="0"/>
        <w:adjustRightInd w:val="0"/>
        <w:spacing w:after="0" w:line="240" w:lineRule="exact"/>
        <w:ind w:left="496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>
      <w:pPr>
        <w:rPr>
          <w:rFonts w:ascii="Times New Roman" w:eastAsia="Times New Roman" w:hAnsi="Times New Roman"/>
          <w:sz w:val="28"/>
          <w:szCs w:val="25"/>
          <w:lang w:eastAsia="ru-RU"/>
        </w:rPr>
      </w:pPr>
    </w:p>
    <w:p w:rsidR="00AE50C4" w:rsidRDefault="00AE50C4" w:rsidP="00AE50C4"/>
    <w:p w:rsidR="00E30850" w:rsidRDefault="00E30850">
      <w:bookmarkStart w:id="0" w:name="_GoBack"/>
      <w:bookmarkEnd w:id="0"/>
    </w:p>
    <w:sectPr w:rsidR="00E308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ndale Sans UI">
    <w:altName w:val="Times New Roman"/>
    <w:charset w:val="CC"/>
    <w:family w:val="auto"/>
    <w:pitch w:val="variable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4863"/>
    <w:rsid w:val="00024863"/>
    <w:rsid w:val="00AE50C4"/>
    <w:rsid w:val="00E30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50C4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E50C4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AE50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50C4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50C4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E50C4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AE50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50C4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41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uslugi.tatar.ru/" TargetMode="External"/><Relationship Id="rId3" Type="http://schemas.microsoft.com/office/2007/relationships/stylesWithEffects" Target="stylesWithEffects.xml"/><Relationship Id="rId7" Type="http://schemas.openxmlformats.org/officeDocument/2006/relationships/hyperlink" Target="http://www.______.tatar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hyperlink" Target="http://www.aksubayevo.tatar.ru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gosuslugi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722</Words>
  <Characters>32617</Characters>
  <Application>Microsoft Office Word</Application>
  <DocSecurity>0</DocSecurity>
  <Lines>271</Lines>
  <Paragraphs>76</Paragraphs>
  <ScaleCrop>false</ScaleCrop>
  <Company/>
  <LinksUpToDate>false</LinksUpToDate>
  <CharactersWithSpaces>38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3</cp:revision>
  <dcterms:created xsi:type="dcterms:W3CDTF">2017-09-06T07:26:00Z</dcterms:created>
  <dcterms:modified xsi:type="dcterms:W3CDTF">2017-09-06T07:26:00Z</dcterms:modified>
</cp:coreProperties>
</file>